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51410CB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93515</wp:posOffset>
            </wp:positionH>
            <wp:positionV relativeFrom="paragraph">
              <wp:posOffset>215900</wp:posOffset>
            </wp:positionV>
            <wp:extent cx="1343660" cy="1062355"/>
            <wp:effectExtent l="0" t="0" r="952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33" t="35536" r="31392" b="24617"/>
                    <a:stretch>
                      <a:fillRect/>
                    </a:stretch>
                  </pic:blipFill>
                  <pic:spPr>
                    <a:xfrm>
                      <a:off x="0" y="0"/>
                      <a:ext cx="1343394" cy="106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EF7FA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1</w:t>
      </w: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>0~2</w:t>
      </w:r>
      <w:r>
        <w:rPr>
          <w:rFonts w:hint="eastAsia"/>
          <w:szCs w:val="21"/>
          <w:lang w:val="en-US" w:eastAsia="zh-CN"/>
        </w:rPr>
        <w:t>88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21ECCD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1AB3C0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6365FC9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27C6ED4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7BA95F2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7103967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0dBc</w:t>
      </w:r>
    </w:p>
    <w:p w14:paraId="1F56858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19A11A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237C7D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D17287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6C167E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43D7DE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228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686F2EF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0FA9A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60DB71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7DB0C1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97038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B462FD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7D185C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EE607C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39073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2CC2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8B39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9BA1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1415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344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C1C0B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F2939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5613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FDDA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54F9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C9E1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DC9A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59C3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FF725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9031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A21A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1F30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A137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9B32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E0C1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6B767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BDD1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E082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4E26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D589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EF5C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6121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D13DE0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77CF0A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566F9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38E5DC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373EAB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A039AF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D7CAA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4F3F1D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919B38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089115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EC30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75660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EC08E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5ED16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61791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5655A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246A5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EEF5D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E8B85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32E0C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B426F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7BF64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A6AC5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77E9A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FB1A8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53B6B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ACA11F8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53C45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E3D38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419D5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1F841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9F99FE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1F66EA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F27C45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C2FC75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5627C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8987DE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50B450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1CFA9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DB6CD4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3C4C2E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6A99B1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C8FFA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B47CB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BC9E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9E8D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AA85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5E52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D899E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3B1A7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D8EA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18D5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6A55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0BE1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9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F1AB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2030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DF75B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3E04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7DDB2F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6CAEB5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72F3C9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E8D1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38C3C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AD28E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6533E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1797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97611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E5512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A38B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6F7ABA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9032E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C9AD4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82EF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7CE8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195E7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93D8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FEADE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2A355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20DBD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4D70B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B236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694AB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D84E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56DE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D964C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92C2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99166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8B07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1057FE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1E42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8A162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39AE8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74CCF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57C91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590DD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3F5564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EBF60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73553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DDF5B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8DF58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20715828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3ECE4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4632FA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2" w:type="dxa"/>
            <w:vAlign w:val="center"/>
          </w:tcPr>
          <w:p w14:paraId="35D559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168826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99B7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A22AF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3D614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E73E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2EAA9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B928C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256EA6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031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52669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F1F58E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1CEC48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72FE3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5587B3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031296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5C1D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C48C5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B25685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04EF48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DAE27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5D685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6760D3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45B1F7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02DE262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D1075F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3B7705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429B8F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89E4C3D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74C66CF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4AECB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D52ADB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323827725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3827725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19C0F5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802590876" name="图片 2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2590876" name="图片 2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ACF22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C1D5978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57DE906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0508DA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547495</wp:posOffset>
                  </wp:positionH>
                  <wp:positionV relativeFrom="page">
                    <wp:posOffset>1905</wp:posOffset>
                  </wp:positionV>
                  <wp:extent cx="3293110" cy="2520315"/>
                  <wp:effectExtent l="0" t="0" r="2540" b="13335"/>
                  <wp:wrapSquare wrapText="bothSides"/>
                  <wp:docPr id="90360101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60101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6653F162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EA0B3F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C90D11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4DB63F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FEF9F9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73C0E6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DF646B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1"/>
          <w:szCs w:val="21"/>
        </w:rPr>
      </w:pPr>
      <w:bookmarkStart w:id="4" w:name="_GoBack"/>
      <w:bookmarkEnd w:id="4"/>
    </w:p>
    <w:p w14:paraId="46D7247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DB2401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63BA60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152A2DC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103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BF523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C23AA6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1BA6F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65226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91CEB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4A19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8BD5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550E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E50A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4568B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DBB87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C72C4B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C9B5F9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E87078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A7D09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26F128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D8B130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801B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A594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EE1FE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FE878F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2E138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4CAC65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8502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19512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8AC1F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578536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E8222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635D7CA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CE25A6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2F3F9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1716EB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8DBC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F412E8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0F5135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228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3254A82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1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0-2</w:t>
    </w:r>
    <w:r>
      <w:rPr>
        <w:rFonts w:hint="eastAsia" w:ascii="Arial" w:hAnsi="Arial"/>
        <w:b/>
        <w:i/>
        <w:sz w:val="24"/>
        <w:szCs w:val="24"/>
        <w:lang w:val="en-US" w:eastAsia="zh-CN"/>
      </w:rPr>
      <w:t>88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A1F114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7009F00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BFA3F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228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5C1B071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1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0-2</w:t>
    </w:r>
    <w:r>
      <w:rPr>
        <w:rFonts w:hint="eastAsia" w:ascii="Arial" w:hAnsi="Arial"/>
        <w:b/>
        <w:i/>
        <w:sz w:val="24"/>
        <w:szCs w:val="24"/>
        <w:lang w:val="en-US" w:eastAsia="zh-CN"/>
      </w:rPr>
      <w:t>88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104F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0E90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539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2D5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4AF4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33C6619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B3077C6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DC2578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8</Characters>
  <Lines>369</Lines>
  <Paragraphs>363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6T03:07:00Z</dcterms:created>
  <dc:creator>微软用户</dc:creator>
  <cp:lastModifiedBy>WPS_1666786711</cp:lastModifiedBy>
  <cp:lastPrinted>2021-12-22T09:07:00Z</cp:lastPrinted>
  <dcterms:modified xsi:type="dcterms:W3CDTF">2026-01-29T01:52:26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EDDE1DFDF9BA4C81B17CA7CCDCF83B7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